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w:t>
      </w:r>
      <w:bookmarkStart w:id="0" w:name="_GoBack"/>
      <w:bookmarkEnd w:id="0"/>
      <w:r>
        <w:rPr>
          <w:rFonts w:ascii="Verdana" w:eastAsia="宋体" w:hAnsi="Verdana" w:cs="宋体"/>
          <w:color w:val="333333"/>
          <w:kern w:val="0"/>
          <w:sz w:val="18"/>
          <w:szCs w:val="18"/>
        </w:rPr>
        <w:t>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0D21E7">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0D21E7">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hint="eastAsia"/>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hint="eastAsia"/>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hint="eastAsia"/>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E94320" w:rsidP="009F4997">
      <w:pPr>
        <w:pStyle w:val="2"/>
        <w:numPr>
          <w:ilvl w:val="1"/>
          <w:numId w:val="42"/>
        </w:numPr>
        <w:ind w:left="567"/>
        <w:rPr>
          <w:sz w:val="24"/>
        </w:rPr>
      </w:pPr>
      <w:r w:rsidRPr="009F4997">
        <w:rPr>
          <w:rFonts w:hint="eastAsia"/>
          <w:sz w:val="24"/>
        </w:rPr>
        <w:t>同步与锁</w:t>
      </w:r>
      <w:r w:rsidR="00B76F49" w:rsidRPr="009F4997">
        <w:rPr>
          <w:rFonts w:hint="eastAsia"/>
          <w:sz w:val="24"/>
        </w:rPr>
        <w:t>、</w:t>
      </w:r>
      <w:r w:rsidR="00B16DD2" w:rsidRPr="009F4997">
        <w:rPr>
          <w:rFonts w:hint="eastAsia"/>
          <w:sz w:val="24"/>
        </w:rPr>
        <w:t>线程、</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lastRenderedPageBreak/>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lastRenderedPageBreak/>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lastRenderedPageBreak/>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0D21E7"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w:t>
      </w:r>
      <w:r>
        <w:rPr>
          <w:rFonts w:ascii="Tahoma" w:hAnsi="Tahoma" w:cs="Tahoma"/>
          <w:color w:val="444444"/>
          <w:sz w:val="21"/>
          <w:szCs w:val="21"/>
        </w:rPr>
        <w:lastRenderedPageBreak/>
        <w:t>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lastRenderedPageBreak/>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lastRenderedPageBreak/>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lastRenderedPageBreak/>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lastRenderedPageBreak/>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lastRenderedPageBreak/>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026E3A" w:rsidP="00072308"/>
    <w:p w:rsidR="00A73FE5" w:rsidRDefault="00A73FE5" w:rsidP="00705CF1">
      <w:pPr>
        <w:pStyle w:val="3"/>
      </w:pPr>
      <w:r>
        <w:rPr>
          <w:rFonts w:hint="eastAsia"/>
        </w:rPr>
        <w:t>3.</w:t>
      </w:r>
      <w:r w:rsidR="00026E3A">
        <w:t xml:space="preserve">  </w:t>
      </w: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xml:space="preserve">, </w:t>
      </w:r>
      <w:r>
        <w:rPr>
          <w:rFonts w:ascii="Arial" w:hAnsi="Arial" w:cs="Arial"/>
          <w:color w:val="353833"/>
          <w:sz w:val="18"/>
          <w:szCs w:val="18"/>
          <w:shd w:val="clear" w:color="auto" w:fill="FFFFFF"/>
        </w:rPr>
        <w:lastRenderedPageBreak/>
        <w:t>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lastRenderedPageBreak/>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026E3A" w:rsidP="00705CF1">
      <w:pPr>
        <w:pStyle w:val="3"/>
      </w:pPr>
      <w:r w:rsidRPr="00787DFE">
        <w:t xml:space="preserve">4.  </w:t>
      </w:r>
      <w:proofErr w:type="gramStart"/>
      <w:r w:rsidR="00D87643" w:rsidRPr="00787DFE">
        <w:rPr>
          <w:rFonts w:hint="eastAsia"/>
        </w:rPr>
        <w:t>java</w:t>
      </w:r>
      <w:r w:rsidR="00D87643" w:rsidRPr="00787DFE">
        <w:t>.lang</w:t>
      </w:r>
      <w:proofErr w:type="gramEnd"/>
      <w:r w:rsidR="00D87643"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787DFE" w:rsidP="00B42499">
      <w:pPr>
        <w:pStyle w:val="3"/>
      </w:pPr>
      <w:r w:rsidRPr="00D7048D">
        <w:rPr>
          <w:rFonts w:hint="eastAsia"/>
        </w:rPr>
        <w:t>5．</w:t>
      </w:r>
      <w:proofErr w:type="gramStart"/>
      <w:r w:rsidR="00D7048D" w:rsidRPr="00D7048D">
        <w:t>java.lang</w:t>
      </w:r>
      <w:proofErr w:type="gramEnd"/>
      <w:r w:rsidR="00D7048D"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B42499">
      <w:pPr>
        <w:pStyle w:val="3"/>
      </w:pPr>
      <w:r w:rsidRPr="005B216D">
        <w:rPr>
          <w:rFonts w:hint="eastAsia"/>
        </w:rPr>
        <w:t>6.</w:t>
      </w:r>
      <w:r w:rsidRPr="005B216D">
        <w:t xml:space="preserve"> </w:t>
      </w: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lastRenderedPageBreak/>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 xml:space="preserve">This interface imposes a total ordering on the objects of each class that implements it. This ordering is referred to as the class's natural ordering, and the class's compareTo method is </w:t>
      </w:r>
      <w:r w:rsidRPr="008776B1">
        <w:lastRenderedPageBreak/>
        <w:t>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Pr="008776B1" w:rsidRDefault="00BC7D1C" w:rsidP="008776B1">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lastRenderedPageBreak/>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lastRenderedPageBreak/>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lastRenderedPageBreak/>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lastRenderedPageBreak/>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lastRenderedPageBreak/>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lastRenderedPageBreak/>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lastRenderedPageBreak/>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lastRenderedPageBreak/>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lastRenderedPageBreak/>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lastRenderedPageBreak/>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lastRenderedPageBreak/>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lastRenderedPageBreak/>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lastRenderedPageBreak/>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602996"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hint="eastAsia"/>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0CA4" w:rsidRDefault="00240CA4" w:rsidP="006D0F2C">
      <w:r>
        <w:separator/>
      </w:r>
    </w:p>
  </w:endnote>
  <w:endnote w:type="continuationSeparator" w:id="0">
    <w:p w:rsidR="00240CA4" w:rsidRDefault="00240CA4"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0CA4" w:rsidRDefault="00240CA4" w:rsidP="006D0F2C">
      <w:r>
        <w:separator/>
      </w:r>
    </w:p>
  </w:footnote>
  <w:footnote w:type="continuationSeparator" w:id="0">
    <w:p w:rsidR="00240CA4" w:rsidRDefault="00240CA4"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7"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6"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9"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5"/>
  </w:num>
  <w:num w:numId="6">
    <w:abstractNumId w:val="4"/>
  </w:num>
  <w:num w:numId="7">
    <w:abstractNumId w:val="0"/>
  </w:num>
  <w:num w:numId="8">
    <w:abstractNumId w:val="38"/>
  </w:num>
  <w:num w:numId="9">
    <w:abstractNumId w:val="9"/>
  </w:num>
  <w:num w:numId="10">
    <w:abstractNumId w:val="15"/>
  </w:num>
  <w:num w:numId="11">
    <w:abstractNumId w:val="39"/>
  </w:num>
  <w:num w:numId="12">
    <w:abstractNumId w:val="17"/>
  </w:num>
  <w:num w:numId="13">
    <w:abstractNumId w:val="21"/>
  </w:num>
  <w:num w:numId="14">
    <w:abstractNumId w:val="34"/>
  </w:num>
  <w:num w:numId="15">
    <w:abstractNumId w:val="33"/>
  </w:num>
  <w:num w:numId="16">
    <w:abstractNumId w:val="20"/>
  </w:num>
  <w:num w:numId="17">
    <w:abstractNumId w:val="42"/>
  </w:num>
  <w:num w:numId="18">
    <w:abstractNumId w:val="8"/>
  </w:num>
  <w:num w:numId="19">
    <w:abstractNumId w:val="5"/>
  </w:num>
  <w:num w:numId="20">
    <w:abstractNumId w:val="37"/>
  </w:num>
  <w:num w:numId="21">
    <w:abstractNumId w:val="18"/>
  </w:num>
  <w:num w:numId="22">
    <w:abstractNumId w:val="22"/>
  </w:num>
  <w:num w:numId="23">
    <w:abstractNumId w:val="28"/>
  </w:num>
  <w:num w:numId="24">
    <w:abstractNumId w:val="16"/>
  </w:num>
  <w:num w:numId="25">
    <w:abstractNumId w:val="11"/>
  </w:num>
  <w:num w:numId="26">
    <w:abstractNumId w:val="31"/>
  </w:num>
  <w:num w:numId="27">
    <w:abstractNumId w:val="6"/>
  </w:num>
  <w:num w:numId="28">
    <w:abstractNumId w:val="10"/>
  </w:num>
  <w:num w:numId="29">
    <w:abstractNumId w:val="27"/>
  </w:num>
  <w:num w:numId="30">
    <w:abstractNumId w:val="29"/>
  </w:num>
  <w:num w:numId="31">
    <w:abstractNumId w:val="41"/>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6"/>
  </w:num>
  <w:num w:numId="34">
    <w:abstractNumId w:val="14"/>
  </w:num>
  <w:num w:numId="35">
    <w:abstractNumId w:val="12"/>
  </w:num>
  <w:num w:numId="36">
    <w:abstractNumId w:val="19"/>
  </w:num>
  <w:num w:numId="37">
    <w:abstractNumId w:val="40"/>
  </w:num>
  <w:num w:numId="38">
    <w:abstractNumId w:val="35"/>
  </w:num>
  <w:num w:numId="39">
    <w:abstractNumId w:val="24"/>
  </w:num>
  <w:num w:numId="40">
    <w:abstractNumId w:val="43"/>
  </w:num>
  <w:num w:numId="41">
    <w:abstractNumId w:val="30"/>
  </w:num>
  <w:num w:numId="42">
    <w:abstractNumId w:val="23"/>
  </w:num>
  <w:num w:numId="43">
    <w:abstractNumId w:val="7"/>
  </w:num>
  <w:num w:numId="44">
    <w:abstractNumId w:val="32"/>
  </w:num>
  <w:num w:numId="4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3A1E"/>
    <w:rsid w:val="00006777"/>
    <w:rsid w:val="00007193"/>
    <w:rsid w:val="0000764B"/>
    <w:rsid w:val="00011CD1"/>
    <w:rsid w:val="00013A4A"/>
    <w:rsid w:val="00013F51"/>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39C"/>
    <w:rsid w:val="00046D42"/>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66D0"/>
    <w:rsid w:val="0007713A"/>
    <w:rsid w:val="000819CB"/>
    <w:rsid w:val="00082C38"/>
    <w:rsid w:val="00083D82"/>
    <w:rsid w:val="0008474A"/>
    <w:rsid w:val="00085362"/>
    <w:rsid w:val="00085D76"/>
    <w:rsid w:val="00086CAA"/>
    <w:rsid w:val="000872D8"/>
    <w:rsid w:val="000873FB"/>
    <w:rsid w:val="00094439"/>
    <w:rsid w:val="00096C29"/>
    <w:rsid w:val="000A0D4E"/>
    <w:rsid w:val="000A0DD5"/>
    <w:rsid w:val="000A120E"/>
    <w:rsid w:val="000A150F"/>
    <w:rsid w:val="000A694C"/>
    <w:rsid w:val="000B04A2"/>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2C65"/>
    <w:rsid w:val="001245B3"/>
    <w:rsid w:val="00124730"/>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EED"/>
    <w:rsid w:val="001D23CC"/>
    <w:rsid w:val="001D2944"/>
    <w:rsid w:val="001D350B"/>
    <w:rsid w:val="001D3BF3"/>
    <w:rsid w:val="001D3D56"/>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F4B"/>
    <w:rsid w:val="002860BF"/>
    <w:rsid w:val="002861EF"/>
    <w:rsid w:val="002909C1"/>
    <w:rsid w:val="00292528"/>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8"/>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B07BB"/>
    <w:rsid w:val="003B4168"/>
    <w:rsid w:val="003B5E38"/>
    <w:rsid w:val="003B6D10"/>
    <w:rsid w:val="003C1B93"/>
    <w:rsid w:val="003C3366"/>
    <w:rsid w:val="003C3485"/>
    <w:rsid w:val="003C45FE"/>
    <w:rsid w:val="003C6852"/>
    <w:rsid w:val="003C7DB8"/>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3ADC"/>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2614"/>
    <w:rsid w:val="0059357D"/>
    <w:rsid w:val="00593C76"/>
    <w:rsid w:val="0059585C"/>
    <w:rsid w:val="005958B9"/>
    <w:rsid w:val="00595A6F"/>
    <w:rsid w:val="005963C8"/>
    <w:rsid w:val="005970C8"/>
    <w:rsid w:val="005973BC"/>
    <w:rsid w:val="005A0599"/>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39E1"/>
    <w:rsid w:val="005F4926"/>
    <w:rsid w:val="005F49A7"/>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6FCA"/>
    <w:rsid w:val="0062745D"/>
    <w:rsid w:val="006277DD"/>
    <w:rsid w:val="00627933"/>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24AA"/>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567E"/>
    <w:rsid w:val="007362F0"/>
    <w:rsid w:val="007366C9"/>
    <w:rsid w:val="00737118"/>
    <w:rsid w:val="00737CC3"/>
    <w:rsid w:val="0074037C"/>
    <w:rsid w:val="00740EB3"/>
    <w:rsid w:val="00740F65"/>
    <w:rsid w:val="007417B7"/>
    <w:rsid w:val="00741BA9"/>
    <w:rsid w:val="00741F87"/>
    <w:rsid w:val="007432FA"/>
    <w:rsid w:val="0074485E"/>
    <w:rsid w:val="007448F8"/>
    <w:rsid w:val="0074508C"/>
    <w:rsid w:val="00751359"/>
    <w:rsid w:val="00751439"/>
    <w:rsid w:val="0075305B"/>
    <w:rsid w:val="00753627"/>
    <w:rsid w:val="00756ABC"/>
    <w:rsid w:val="00760771"/>
    <w:rsid w:val="00760CBE"/>
    <w:rsid w:val="00764F5C"/>
    <w:rsid w:val="007670B8"/>
    <w:rsid w:val="0076786B"/>
    <w:rsid w:val="007701D2"/>
    <w:rsid w:val="0077028E"/>
    <w:rsid w:val="007709A1"/>
    <w:rsid w:val="00772D19"/>
    <w:rsid w:val="00776FDF"/>
    <w:rsid w:val="00777BB5"/>
    <w:rsid w:val="00781D4A"/>
    <w:rsid w:val="00783A3F"/>
    <w:rsid w:val="00783A9F"/>
    <w:rsid w:val="0078573C"/>
    <w:rsid w:val="00785DBD"/>
    <w:rsid w:val="0078698D"/>
    <w:rsid w:val="00787DFE"/>
    <w:rsid w:val="00790568"/>
    <w:rsid w:val="00790CC1"/>
    <w:rsid w:val="00791032"/>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6341"/>
    <w:rsid w:val="00856826"/>
    <w:rsid w:val="00857B74"/>
    <w:rsid w:val="00860D30"/>
    <w:rsid w:val="0086145D"/>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4428"/>
    <w:rsid w:val="008A48D1"/>
    <w:rsid w:val="008A5502"/>
    <w:rsid w:val="008A78A4"/>
    <w:rsid w:val="008B0441"/>
    <w:rsid w:val="008B2FB6"/>
    <w:rsid w:val="008B3644"/>
    <w:rsid w:val="008B45DC"/>
    <w:rsid w:val="008B5789"/>
    <w:rsid w:val="008C0340"/>
    <w:rsid w:val="008C1508"/>
    <w:rsid w:val="008C248C"/>
    <w:rsid w:val="008C255C"/>
    <w:rsid w:val="008C3DD5"/>
    <w:rsid w:val="008C498F"/>
    <w:rsid w:val="008C5C52"/>
    <w:rsid w:val="008C7C94"/>
    <w:rsid w:val="008D0155"/>
    <w:rsid w:val="008D08C0"/>
    <w:rsid w:val="008D0BAE"/>
    <w:rsid w:val="008D2C1C"/>
    <w:rsid w:val="008D2F06"/>
    <w:rsid w:val="008D4794"/>
    <w:rsid w:val="008D4895"/>
    <w:rsid w:val="008D63B1"/>
    <w:rsid w:val="008E0CB7"/>
    <w:rsid w:val="008E2501"/>
    <w:rsid w:val="008E3531"/>
    <w:rsid w:val="008E6852"/>
    <w:rsid w:val="008F0C5E"/>
    <w:rsid w:val="008F2E82"/>
    <w:rsid w:val="008F3E69"/>
    <w:rsid w:val="008F417F"/>
    <w:rsid w:val="008F6025"/>
    <w:rsid w:val="008F60F9"/>
    <w:rsid w:val="008F7BA0"/>
    <w:rsid w:val="00900FF3"/>
    <w:rsid w:val="00901062"/>
    <w:rsid w:val="00902DF2"/>
    <w:rsid w:val="00904915"/>
    <w:rsid w:val="00905F05"/>
    <w:rsid w:val="009061B0"/>
    <w:rsid w:val="0091210C"/>
    <w:rsid w:val="009148BC"/>
    <w:rsid w:val="0091493D"/>
    <w:rsid w:val="00917B60"/>
    <w:rsid w:val="0092059D"/>
    <w:rsid w:val="00920EC5"/>
    <w:rsid w:val="00921C5D"/>
    <w:rsid w:val="00922A63"/>
    <w:rsid w:val="009268C2"/>
    <w:rsid w:val="009278B0"/>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62AA"/>
    <w:rsid w:val="00AE7414"/>
    <w:rsid w:val="00AF188D"/>
    <w:rsid w:val="00AF3C1A"/>
    <w:rsid w:val="00AF48FC"/>
    <w:rsid w:val="00AF6A5A"/>
    <w:rsid w:val="00B00EDF"/>
    <w:rsid w:val="00B03FF2"/>
    <w:rsid w:val="00B0489B"/>
    <w:rsid w:val="00B049F3"/>
    <w:rsid w:val="00B07070"/>
    <w:rsid w:val="00B1066A"/>
    <w:rsid w:val="00B13B70"/>
    <w:rsid w:val="00B14FBE"/>
    <w:rsid w:val="00B15864"/>
    <w:rsid w:val="00B15A8D"/>
    <w:rsid w:val="00B16DD2"/>
    <w:rsid w:val="00B201CF"/>
    <w:rsid w:val="00B212B8"/>
    <w:rsid w:val="00B22638"/>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30AF"/>
    <w:rsid w:val="00B53B84"/>
    <w:rsid w:val="00B53BF9"/>
    <w:rsid w:val="00B62403"/>
    <w:rsid w:val="00B62497"/>
    <w:rsid w:val="00B626E8"/>
    <w:rsid w:val="00B62A11"/>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458B"/>
    <w:rsid w:val="00BD4684"/>
    <w:rsid w:val="00BD522B"/>
    <w:rsid w:val="00BD5D30"/>
    <w:rsid w:val="00BE0E78"/>
    <w:rsid w:val="00BE2FD9"/>
    <w:rsid w:val="00BE3BAD"/>
    <w:rsid w:val="00BE4330"/>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7D4"/>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46E11"/>
    <w:rsid w:val="00C47DAD"/>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831D6"/>
    <w:rsid w:val="00C834FA"/>
    <w:rsid w:val="00C835F1"/>
    <w:rsid w:val="00C84635"/>
    <w:rsid w:val="00C84A2E"/>
    <w:rsid w:val="00C84EBD"/>
    <w:rsid w:val="00C850F0"/>
    <w:rsid w:val="00C85A18"/>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18E8"/>
    <w:rsid w:val="00DA2158"/>
    <w:rsid w:val="00DA21A1"/>
    <w:rsid w:val="00DA3946"/>
    <w:rsid w:val="00DA4A71"/>
    <w:rsid w:val="00DA597B"/>
    <w:rsid w:val="00DB1099"/>
    <w:rsid w:val="00DB2CC0"/>
    <w:rsid w:val="00DB30B3"/>
    <w:rsid w:val="00DB3341"/>
    <w:rsid w:val="00DB4716"/>
    <w:rsid w:val="00DB498F"/>
    <w:rsid w:val="00DB4BAE"/>
    <w:rsid w:val="00DB5068"/>
    <w:rsid w:val="00DB5366"/>
    <w:rsid w:val="00DB564A"/>
    <w:rsid w:val="00DC01AA"/>
    <w:rsid w:val="00DC10CE"/>
    <w:rsid w:val="00DC1641"/>
    <w:rsid w:val="00DC4634"/>
    <w:rsid w:val="00DC4AC9"/>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06C"/>
    <w:rsid w:val="00E65A5D"/>
    <w:rsid w:val="00E66360"/>
    <w:rsid w:val="00E71292"/>
    <w:rsid w:val="00E712A8"/>
    <w:rsid w:val="00E72240"/>
    <w:rsid w:val="00E77012"/>
    <w:rsid w:val="00E777E1"/>
    <w:rsid w:val="00E803E4"/>
    <w:rsid w:val="00E80E22"/>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438"/>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B84B3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32</TotalTime>
  <Pages>75</Pages>
  <Words>10218</Words>
  <Characters>58245</Characters>
  <Application>Microsoft Office Word</Application>
  <DocSecurity>0</DocSecurity>
  <Lines>485</Lines>
  <Paragraphs>136</Paragraphs>
  <ScaleCrop>false</ScaleCrop>
  <Company/>
  <LinksUpToDate>false</LinksUpToDate>
  <CharactersWithSpaces>68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1881</cp:revision>
  <dcterms:created xsi:type="dcterms:W3CDTF">2017-10-09T10:02:00Z</dcterms:created>
  <dcterms:modified xsi:type="dcterms:W3CDTF">2019-05-05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